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256" r:id="rId2"/>
    <p:sldId id="257" r:id="rId3"/>
    <p:sldId id="265" r:id="rId4"/>
    <p:sldId id="327" r:id="rId5"/>
    <p:sldId id="294" r:id="rId6"/>
    <p:sldId id="283" r:id="rId7"/>
    <p:sldId id="328" r:id="rId8"/>
    <p:sldId id="295" r:id="rId9"/>
    <p:sldId id="284" r:id="rId10"/>
    <p:sldId id="285" r:id="rId11"/>
    <p:sldId id="286" r:id="rId12"/>
    <p:sldId id="329" r:id="rId13"/>
    <p:sldId id="330" r:id="rId14"/>
    <p:sldId id="331" r:id="rId15"/>
    <p:sldId id="287" r:id="rId16"/>
    <p:sldId id="332" r:id="rId17"/>
    <p:sldId id="333" r:id="rId18"/>
    <p:sldId id="334" r:id="rId19"/>
    <p:sldId id="335" r:id="rId20"/>
    <p:sldId id="336" r:id="rId21"/>
    <p:sldId id="337" r:id="rId22"/>
    <p:sldId id="312" r:id="rId23"/>
    <p:sldId id="313" r:id="rId24"/>
    <p:sldId id="340" r:id="rId25"/>
    <p:sldId id="343" r:id="rId26"/>
    <p:sldId id="344" r:id="rId27"/>
    <p:sldId id="345" r:id="rId28"/>
    <p:sldId id="341" r:id="rId29"/>
    <p:sldId id="342" r:id="rId30"/>
    <p:sldId id="280" r:id="rId31"/>
    <p:sldId id="318" r:id="rId32"/>
    <p:sldId id="338" r:id="rId33"/>
    <p:sldId id="339" r:id="rId34"/>
    <p:sldId id="319" r:id="rId35"/>
    <p:sldId id="320" r:id="rId36"/>
    <p:sldId id="321" r:id="rId37"/>
    <p:sldId id="281" r:id="rId38"/>
    <p:sldId id="282" r:id="rId39"/>
    <p:sldId id="324" r:id="rId4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ndows User" initials="WU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75485" autoAdjust="0"/>
  </p:normalViewPr>
  <p:slideViewPr>
    <p:cSldViewPr snapToGrid="0">
      <p:cViewPr>
        <p:scale>
          <a:sx n="50" d="100"/>
          <a:sy n="50" d="100"/>
        </p:scale>
        <p:origin x="-1488" y="-19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F4CABAD-A2C3-4A1A-BFDF-0D534B828E17}" type="datetimeFigureOut">
              <a:rPr lang="en-US" smtClean="0"/>
              <a:t>12/30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2E3870-958F-4E94-80E3-62895069C3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1519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141EAD-2908-433A-AC71-27D5C83C2235}" type="datetimeFigureOut">
              <a:rPr lang="en-US" smtClean="0"/>
              <a:t>12/30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BDCE72-D28D-42E6-AC30-AE9CB956C2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81081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58791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1840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2939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32169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32169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34563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8291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53408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8147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0521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9967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b="1" smtClean="0"/>
              <a:t>- Các</a:t>
            </a:r>
            <a:r>
              <a:rPr lang="en-US" b="1" baseline="0" smtClean="0"/>
              <a:t> hệ thống hiện tại phân hóa theo 2 hướng: tương tác với giáo viên hướng dẫn hoặc tự luyện</a:t>
            </a:r>
            <a:endParaRPr lang="en-US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69926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smtClean="0"/>
              <a:t>- Các</a:t>
            </a:r>
            <a:r>
              <a:rPr lang="en-US" b="1" baseline="0" smtClean="0"/>
              <a:t> hệ thống hiện tại phân hóa theo 2 hướng: tương tác với giáo viên hướng dẫn hoặc tự luyện</a:t>
            </a:r>
            <a:endParaRPr lang="en-US" b="1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653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 b="1" smtClean="0"/>
              <a:t>Kết</a:t>
            </a:r>
            <a:r>
              <a:rPr lang="en-US" b="1" baseline="0" smtClean="0"/>
              <a:t> hợp hai hướng ứng dụng: vừa học tương tác với giáo viê hướng dẫn + tự rèn luyện</a:t>
            </a:r>
            <a:endParaRPr lang="en-US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50966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 b="1" smtClean="0"/>
              <a:t>TOPICA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23616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66610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1840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CE72-D28D-42E6-AC30-AE9CB956C2F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1840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8073B-DFA1-4515-B735-75655EBD01B7}" type="datetime1">
              <a:rPr lang="en-US" smtClean="0"/>
              <a:t>12/30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7248F-FEB7-43CC-9E32-16B54BDC2075}" type="datetime1">
              <a:rPr lang="en-US" smtClean="0"/>
              <a:t>12/30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4A9432-3AE4-4340-9F4F-B4833A920A90}" type="datetime1">
              <a:rPr lang="en-US" smtClean="0"/>
              <a:t>12/30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9899B2-AA90-43FA-9D7B-EEF979746AFB}" type="datetime1">
              <a:rPr lang="en-US" smtClean="0"/>
              <a:t>12/30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3B42ED-F31D-427B-994F-20245423974A}" type="datetime1">
              <a:rPr lang="en-US" smtClean="0"/>
              <a:t>12/30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8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45AD82-D263-4817-9B4B-A331F517DE3E}" type="datetime1">
              <a:rPr lang="en-US" smtClean="0"/>
              <a:t>12/30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05933-1F76-41D8-BF48-C8DDB17D4DAA}" type="datetime1">
              <a:rPr lang="en-US" smtClean="0"/>
              <a:t>12/30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B815A-34E0-411D-8D3D-11DCE542263D}" type="datetime1">
              <a:rPr lang="en-US" smtClean="0"/>
              <a:t>12/30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9ABB6E-C079-4370-B5E5-54508ECB6E4F}" type="datetime1">
              <a:rPr lang="en-US" smtClean="0"/>
              <a:t>12/30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02155366-577B-4E16-B852-82D7CB2CDAF1}" type="datetime1">
              <a:rPr lang="en-US" smtClean="0"/>
              <a:t>12/30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796B31-BF21-45E6-8619-F08ACB63DCC5}" type="datetime1">
              <a:rPr lang="en-US" smtClean="0"/>
              <a:t>12/30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91985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2CEA1C59-39AE-4F1D-A47A-1B78DBA54682}" type="datetime1">
              <a:rPr lang="en-US" smtClean="0"/>
              <a:t>12/30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18.emf"/><Relationship Id="rId4" Type="http://schemas.openxmlformats.org/officeDocument/2006/relationships/package" Target="../embeddings/Microsoft_Visio_Drawing1.vsd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Drawing3.vsd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2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3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://docs.bigbluebutton.org/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hoclaptrinh365.blogspot.com/2014/03/mo-hinh-mvc.html" TargetMode="External"/><Relationship Id="rId5" Type="http://schemas.openxmlformats.org/officeDocument/2006/relationships/hyperlink" Target="http://www.developersbook.com/spring/spring-tutorials/spring-tutorials.php" TargetMode="External"/><Relationship Id="rId4" Type="http://schemas.openxmlformats.org/officeDocument/2006/relationships/hyperlink" Target="https://vi.wikipedia.org/wiki/Spring_Framework" TargetMode="Externa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2581018"/>
            <a:ext cx="10058400" cy="174409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4400" smtClean="0">
                <a:latin typeface="Segoe UI" panose="020B0502040204020203" pitchFamily="34" charset="0"/>
                <a:cs typeface="Segoe UI" panose="020B0502040204020203" pitchFamily="34" charset="0"/>
              </a:rPr>
              <a:t>XÂY DỰNG HỆ THỐNG</a:t>
            </a:r>
            <a:br>
              <a:rPr lang="en-US" sz="4400" smtClean="0"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en-US" sz="4400" smtClean="0">
                <a:latin typeface="Segoe UI" panose="020B0502040204020203" pitchFamily="34" charset="0"/>
                <a:cs typeface="Segoe UI" panose="020B0502040204020203" pitchFamily="34" charset="0"/>
              </a:rPr>
              <a:t>HỌC TIẾNG ANH TRỰC TUYẾN</a:t>
            </a:r>
            <a:endParaRPr lang="en-US" sz="60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97280" y="4910732"/>
            <a:ext cx="10058400" cy="1375767"/>
          </a:xfrm>
        </p:spPr>
        <p:txBody>
          <a:bodyPr>
            <a:normAutofit lnSpcReduction="10000"/>
          </a:bodyPr>
          <a:lstStyle/>
          <a:p>
            <a:r>
              <a:rPr lang="en-US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Gvhd</a:t>
            </a:r>
            <a:r>
              <a:rPr lang="en-US" dirty="0" smtClean="0"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Ths</a:t>
            </a:r>
            <a:r>
              <a:rPr lang="en-US" smtClean="0">
                <a:latin typeface="Segoe UI" panose="020B0502040204020203" pitchFamily="34" charset="0"/>
                <a:cs typeface="Segoe UI" panose="020B0502040204020203" pitchFamily="34" charset="0"/>
              </a:rPr>
              <a:t>. </a:t>
            </a:r>
            <a:r>
              <a:rPr lang="en-US" smtClean="0">
                <a:latin typeface="Segoe UI" panose="020B0502040204020203" pitchFamily="34" charset="0"/>
                <a:cs typeface="Segoe UI" panose="020B0502040204020203" pitchFamily="34" charset="0"/>
              </a:rPr>
              <a:t>PHẠM THI VƯƠNG</a:t>
            </a:r>
            <a:endParaRPr lang="en-US" dirty="0" smtClean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dirty="0" smtClean="0">
                <a:latin typeface="Segoe UI" panose="020B0502040204020203" pitchFamily="34" charset="0"/>
                <a:cs typeface="Segoe UI" panose="020B0502040204020203" pitchFamily="34" charset="0"/>
              </a:rPr>
              <a:t>SVTH </a:t>
            </a:r>
            <a:r>
              <a:rPr lang="en-US" smtClean="0"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mtClean="0">
                <a:latin typeface="Segoe UI" panose="020B0502040204020203" pitchFamily="34" charset="0"/>
                <a:cs typeface="Segoe UI" panose="020B0502040204020203" pitchFamily="34" charset="0"/>
              </a:rPr>
              <a:t>NGUYỄN VIẾT Danh – 12520053</a:t>
            </a:r>
          </a:p>
          <a:p>
            <a:r>
              <a:rPr lang="en-US">
                <a:latin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smtClean="0">
                <a:latin typeface="Segoe UI" panose="020B0502040204020203" pitchFamily="34" charset="0"/>
                <a:cs typeface="Segoe UI" panose="020B0502040204020203" pitchFamily="34" charset="0"/>
              </a:rPr>
              <a:t>  ĐỖ HOÀNG PHƯƠNG – 12520324</a:t>
            </a:r>
            <a:endParaRPr lang="en-US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097280" y="204954"/>
            <a:ext cx="6706435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700"/>
              </a:lnSpc>
            </a:pP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R</a:t>
            </a:r>
            <a:r>
              <a:rPr lang="vi-VN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ƯỜ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ĐẠI HỌC CÔNG NGHỆ 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ÔNG TIN</a:t>
            </a:r>
          </a:p>
          <a:p>
            <a:pPr>
              <a:lnSpc>
                <a:spcPts val="2700"/>
              </a:lnSpc>
            </a:pP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KHOA CÔNG NGHỆ PHẦN MỀM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97279" y="2027019"/>
            <a:ext cx="6706435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KHÓA </a:t>
            </a:r>
            <a:r>
              <a:rPr lang="en-US" sz="3000" dirty="0">
                <a:latin typeface="Segoe UI Light" panose="020B0502040204020203" pitchFamily="34" charset="0"/>
                <a:cs typeface="Segoe UI Light" panose="020B0502040204020203" pitchFamily="34" charset="0"/>
              </a:rPr>
              <a:t>LUẬN TỐT NGHIỆP</a:t>
            </a:r>
          </a:p>
        </p:txBody>
      </p:sp>
    </p:spTree>
    <p:extLst>
      <p:ext uri="{BB962C8B-B14F-4D97-AF65-F5344CB8AC3E}">
        <p14:creationId xmlns:p14="http://schemas.microsoft.com/office/powerpoint/2010/main" val="3907494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ác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ệ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ố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ó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iên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quan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10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360914" y="2038142"/>
            <a:ext cx="456982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ác tính năng của lớp học ảo hạn chế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360915" y="2978510"/>
            <a:ext cx="456982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hưa </a:t>
            </a:r>
            <a:r>
              <a:rPr lang="en-US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hú trọng tính năng giúp người dùng tự luyện tiếng Anh </a:t>
            </a:r>
            <a:r>
              <a:rPr lang="en-US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giao </a:t>
            </a: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tiếp</a:t>
            </a:r>
          </a:p>
        </p:txBody>
      </p:sp>
      <p:pic>
        <p:nvPicPr>
          <p:cNvPr id="8" name="Picture 7"/>
          <p:cNvPicPr/>
          <p:nvPr/>
        </p:nvPicPr>
        <p:blipFill>
          <a:blip r:embed="rId3"/>
          <a:stretch>
            <a:fillRect/>
          </a:stretch>
        </p:blipFill>
        <p:spPr>
          <a:xfrm>
            <a:off x="1019174" y="1916597"/>
            <a:ext cx="5476875" cy="3662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0474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ác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ệ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ố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ó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iên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quan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11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039640" y="1932304"/>
            <a:ext cx="456982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- </a:t>
            </a: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Giúp học sinh tự rèn luyện tiếng Anh, chương trình bám sát sách giáo khoa</a:t>
            </a:r>
            <a:endParaRPr lang="en-US" sz="2200" dirty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039640" y="3182439"/>
            <a:ext cx="456982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- </a:t>
            </a: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Độ tương tác chưa cao</a:t>
            </a:r>
            <a:endParaRPr lang="en-US" sz="2200" dirty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3"/>
          <a:stretch>
            <a:fillRect/>
          </a:stretch>
        </p:blipFill>
        <p:spPr>
          <a:xfrm>
            <a:off x="919162" y="1932304"/>
            <a:ext cx="5424488" cy="39313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3453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ác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ệ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ố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ó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iên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quan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12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039640" y="2275204"/>
            <a:ext cx="456982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- </a:t>
            </a: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Học qua video, giúp người học đỡ chán</a:t>
            </a:r>
            <a:endParaRPr lang="en-US" sz="2200" dirty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039640" y="3182439"/>
            <a:ext cx="456982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- </a:t>
            </a: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Độ tương tác chưa cao</a:t>
            </a:r>
            <a:endParaRPr lang="en-US" sz="2200" dirty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9" name="Picture 8"/>
          <p:cNvPicPr/>
          <p:nvPr/>
        </p:nvPicPr>
        <p:blipFill rotWithShape="1">
          <a:blip r:embed="rId3"/>
          <a:srcRect t="14581"/>
          <a:stretch/>
        </p:blipFill>
        <p:spPr bwMode="auto">
          <a:xfrm>
            <a:off x="820737" y="1932304"/>
            <a:ext cx="5789613" cy="286829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700833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ác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ệ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ố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ó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iên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quan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13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039640" y="2275204"/>
            <a:ext cx="456982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- </a:t>
            </a: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Vừa học vừa giải trí</a:t>
            </a:r>
            <a:endParaRPr lang="en-US" sz="2200" dirty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039640" y="3182439"/>
            <a:ext cx="456982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- </a:t>
            </a: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Độ tương tác chưa cao</a:t>
            </a:r>
            <a:endParaRPr lang="en-US" sz="2200" dirty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10" name="Picture 9" descr="http://studymovie.net/Cms_Data/Contents/admin/Media/Banner/Huong-dan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8770" y="3633924"/>
            <a:ext cx="4420870" cy="228409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 descr="ELSA_hoc_tieng_anh_noi_tieng_Anh.jp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791" y="1943056"/>
            <a:ext cx="3231515" cy="277685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11188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Giới </a:t>
            </a:r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thiệu </a:t>
            </a:r>
            <a:r>
              <a:rPr lang="en-US" smtClean="0">
                <a:latin typeface="Segoe UI Light" panose="020B0502040204020203" pitchFamily="34" charset="0"/>
                <a:cs typeface="Segoe UI Light" panose="020B0502040204020203" pitchFamily="34" charset="0"/>
              </a:rPr>
              <a:t>về E-learning, lớp học ảo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14</a:t>
            </a:fld>
            <a:endParaRPr lang="en-US" dirty="0"/>
          </a:p>
        </p:txBody>
      </p:sp>
      <p:pic>
        <p:nvPicPr>
          <p:cNvPr id="1026" name="Picture 2" descr="Kết quả hình ảnh cho elearni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899" y="1945352"/>
            <a:ext cx="5413375" cy="3050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Kết quả hình ảnh cho virtual classroo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306" y="1847850"/>
            <a:ext cx="5754844" cy="3219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137894" y="5122902"/>
            <a:ext cx="182338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>
                <a:latin typeface="Segoe UI Light" panose="020B0502040204020203" pitchFamily="34" charset="0"/>
                <a:cs typeface="Segoe UI Light" panose="020B0502040204020203" pitchFamily="34" charset="0"/>
              </a:rPr>
              <a:t>E-learning</a:t>
            </a:r>
            <a:endParaRPr lang="en-US" sz="3000"/>
          </a:p>
        </p:txBody>
      </p:sp>
      <p:sp>
        <p:nvSpPr>
          <p:cNvPr id="8" name="TextBox 7"/>
          <p:cNvSpPr txBox="1"/>
          <p:nvPr/>
        </p:nvSpPr>
        <p:spPr>
          <a:xfrm>
            <a:off x="8115690" y="5180052"/>
            <a:ext cx="2004075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ớp học ảo</a:t>
            </a:r>
            <a:endParaRPr lang="en-US" sz="3000"/>
          </a:p>
        </p:txBody>
      </p:sp>
    </p:spTree>
    <p:extLst>
      <p:ext uri="{BB962C8B-B14F-4D97-AF65-F5344CB8AC3E}">
        <p14:creationId xmlns:p14="http://schemas.microsoft.com/office/powerpoint/2010/main" val="391418573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Giới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iệu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về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ệ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ống</a:t>
            </a:r>
            <a:r>
              <a:rPr lang="en-US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mtClean="0">
                <a:latin typeface="Segoe UI Light" panose="020B0502040204020203" pitchFamily="34" charset="0"/>
                <a:cs typeface="Segoe UI Light" panose="020B0502040204020203" pitchFamily="34" charset="0"/>
              </a:rPr>
              <a:t>BigBlueButton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15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>
            <a:normAutofit/>
          </a:bodyPr>
          <a:lstStyle/>
          <a:p>
            <a:endParaRPr lang="en-US" sz="30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300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à hệ thống web hội nghị, học trực tuyến mã nguồn mở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300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ho phép chia </a:t>
            </a:r>
            <a:r>
              <a:rPr lang="en-US" sz="3000">
                <a:latin typeface="Segoe UI Light" panose="020B0502040204020203" pitchFamily="34" charset="0"/>
                <a:cs typeface="Segoe UI Light" panose="020B0502040204020203" pitchFamily="34" charset="0"/>
              </a:rPr>
              <a:t>sẻ thời gian thực của âm thanh, video</a:t>
            </a:r>
            <a:r>
              <a:rPr lang="en-US" sz="3000">
                <a:latin typeface="Segoe UI Light" panose="020B0502040204020203" pitchFamily="34" charset="0"/>
                <a:cs typeface="Segoe UI Light" panose="020B0502040204020203" pitchFamily="34" charset="0"/>
              </a:rPr>
              <a:t>, </a:t>
            </a:r>
            <a:r>
              <a:rPr lang="en-US" sz="30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rình chiếu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300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2 loại người dùng: người xem và người điều hành</a:t>
            </a:r>
            <a:endParaRPr lang="en-US" sz="30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877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Segoe UI Light" panose="020B0502040204020203" pitchFamily="34" charset="0"/>
                <a:cs typeface="Segoe UI Light" panose="020B0502040204020203" pitchFamily="34" charset="0"/>
              </a:rPr>
              <a:t>Kiến trúc BigBlueButto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16</a:t>
            </a:fld>
            <a:endParaRPr lang="en-US" dirty="0"/>
          </a:p>
        </p:txBody>
      </p:sp>
      <p:pic>
        <p:nvPicPr>
          <p:cNvPr id="5" name="Picture 4" descr="Architecture Overview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551" y="2000249"/>
            <a:ext cx="7380922" cy="416591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6954429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Giới thiệu công nghệ WebRTC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3000">
                <a:latin typeface="Segoe UI Light" panose="020B0502040204020203" pitchFamily="34" charset="0"/>
                <a:cs typeface="Segoe UI Light" panose="020B0502040204020203" pitchFamily="34" charset="0"/>
              </a:rPr>
              <a:t> Là một tập hợp các hàm lập trình dùng cho việc liên lạc thời gian thực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3000">
                <a:latin typeface="Segoe UI Light" panose="020B0502040204020203" pitchFamily="34" charset="0"/>
                <a:cs typeface="Segoe UI Light" panose="020B0502040204020203" pitchFamily="34" charset="0"/>
              </a:rPr>
              <a:t> BigBlueButton là hệ thống được phát triển dựa trên WebRTC</a:t>
            </a:r>
            <a:endParaRPr lang="en-US" sz="300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37001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Giới </a:t>
            </a:r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thiệu </a:t>
            </a:r>
            <a:r>
              <a:rPr lang="en-US" smtClean="0">
                <a:latin typeface="Segoe UI Light" panose="020B0502040204020203" pitchFamily="34" charset="0"/>
                <a:cs typeface="Segoe UI Light" panose="020B0502040204020203" pitchFamily="34" charset="0"/>
              </a:rPr>
              <a:t>Spring Framework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18</a:t>
            </a:fld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1972627" y="1891982"/>
            <a:ext cx="8428673" cy="4299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887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Giới thiệu </a:t>
            </a:r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Spring </a:t>
            </a:r>
            <a:r>
              <a:rPr lang="en-US" smtClean="0">
                <a:latin typeface="Segoe UI Light" panose="020B0502040204020203" pitchFamily="34" charset="0"/>
                <a:cs typeface="Segoe UI Light" panose="020B0502040204020203" pitchFamily="34" charset="0"/>
              </a:rPr>
              <a:t>Web MVC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19</a:t>
            </a:fld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3580447" y="1819592"/>
            <a:ext cx="5239703" cy="40859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24720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Nội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dung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Tx/>
              <a:buFont typeface="Arial" panose="020B0604020202020204" pitchFamily="34" charset="0"/>
              <a:buChar char="•"/>
            </a:pPr>
            <a:endParaRPr lang="en-US" sz="12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 </a:t>
            </a:r>
            <a:r>
              <a:rPr lang="en-US" sz="26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Giới</a:t>
            </a:r>
            <a:r>
              <a:rPr lang="en-US" sz="2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iệu</a:t>
            </a: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đề</a:t>
            </a: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ài</a:t>
            </a:r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 </a:t>
            </a:r>
            <a:r>
              <a:rPr lang="en-US" sz="26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Phân</a:t>
            </a:r>
            <a:r>
              <a:rPr lang="en-US" sz="2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tích</a:t>
            </a: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- </a:t>
            </a:r>
            <a:r>
              <a:rPr lang="en-US" sz="26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thiết</a:t>
            </a: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kế</a:t>
            </a: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hệ</a:t>
            </a: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ống</a:t>
            </a:r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ác</a:t>
            </a:r>
            <a:r>
              <a:rPr lang="en-US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ông nghệ được sử dụng</a:t>
            </a:r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Kết</a:t>
            </a:r>
            <a:r>
              <a:rPr lang="en-US" sz="2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uận</a:t>
            </a:r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 </a:t>
            </a:r>
            <a:r>
              <a:rPr lang="en-US" sz="26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ài</a:t>
            </a: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iệu</a:t>
            </a:r>
            <a:r>
              <a:rPr lang="en-US" sz="2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am</a:t>
            </a: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khảo</a:t>
            </a:r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Demo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Q&amp;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2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3288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Giới thiệu Spring Web MVC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20</a:t>
            </a:fld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2365692" y="1969452"/>
            <a:ext cx="6664008" cy="3897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283305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Giới </a:t>
            </a:r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thiệu </a:t>
            </a:r>
            <a:r>
              <a:rPr lang="en-US" smtClean="0">
                <a:latin typeface="Segoe UI Light" panose="020B0502040204020203" pitchFamily="34" charset="0"/>
                <a:cs typeface="Segoe UI Light" panose="020B0502040204020203" pitchFamily="34" charset="0"/>
              </a:rPr>
              <a:t>Web Speech API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30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vi-VN" sz="30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Web Speech API định nghĩa một bộ JavaScript API cho phép các nhà phát triển web có thể tích hợp công nghệ nhận diện giọng nói vào các trang web</a:t>
            </a:r>
            <a:r>
              <a:rPr lang="en-US" sz="30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300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3000">
                <a:latin typeface="Segoe UI Light" panose="020B0502040204020203" pitchFamily="34" charset="0"/>
                <a:cs typeface="Segoe UI Light" panose="020B0502040204020203" pitchFamily="34" charset="0"/>
              </a:rPr>
              <a:t>Sử dụng </a:t>
            </a:r>
            <a:r>
              <a:rPr lang="en-US" sz="3000" b="1">
                <a:latin typeface="Segoe UI Light" panose="020B0502040204020203" pitchFamily="34" charset="0"/>
                <a:cs typeface="Segoe UI Light" panose="020B0502040204020203" pitchFamily="34" charset="0"/>
              </a:rPr>
              <a:t>SpeechRecognition </a:t>
            </a:r>
            <a:r>
              <a:rPr lang="en-US" sz="3000" b="1">
                <a:latin typeface="Segoe UI Light" panose="020B0502040204020203" pitchFamily="34" charset="0"/>
                <a:cs typeface="Segoe UI Light" panose="020B0502040204020203" pitchFamily="34" charset="0"/>
              </a:rPr>
              <a:t>Interface </a:t>
            </a:r>
            <a:r>
              <a:rPr lang="en-US" sz="30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để nhận diện giọng nói.</a:t>
            </a:r>
            <a:endParaRPr lang="en-US" sz="3000" b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08723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6000" dirty="0">
                <a:latin typeface="Segoe UI" panose="020B0502040204020203" pitchFamily="34" charset="0"/>
                <a:cs typeface="Segoe UI" panose="020B0502040204020203" pitchFamily="34" charset="0"/>
              </a:rPr>
              <a:t>PHÂN TÍCH - THIẾT KẾ</a:t>
            </a:r>
            <a:br>
              <a:rPr lang="en-US" sz="6000" dirty="0"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en-US" sz="6000" dirty="0">
                <a:latin typeface="Segoe UI" panose="020B0502040204020203" pitchFamily="34" charset="0"/>
                <a:cs typeface="Segoe UI" panose="020B0502040204020203" pitchFamily="34" charset="0"/>
              </a:rPr>
              <a:t>HỆ THỐ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97280" y="4605933"/>
            <a:ext cx="10058400" cy="1143000"/>
          </a:xfrm>
        </p:spPr>
        <p:txBody>
          <a:bodyPr/>
          <a:lstStyle/>
          <a:p>
            <a:endParaRPr lang="en-US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1206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hức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nă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chính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23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46352"/>
              </p:ext>
            </p:extLst>
          </p:nvPr>
        </p:nvGraphicFramePr>
        <p:xfrm>
          <a:off x="5845806" y="571500"/>
          <a:ext cx="6089020" cy="561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4" imgW="7258032" imgH="6686681" progId="Visio.Drawing.15">
                  <p:embed/>
                </p:oleObj>
              </mc:Choice>
              <mc:Fallback>
                <p:oleObj name="Visio" r:id="rId4" imgW="7258032" imgH="668668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5806" y="571500"/>
                        <a:ext cx="6089020" cy="5610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471723"/>
              </p:ext>
            </p:extLst>
          </p:nvPr>
        </p:nvGraphicFramePr>
        <p:xfrm>
          <a:off x="457200" y="2381250"/>
          <a:ext cx="4972050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6" imgW="4972028" imgH="3371719" progId="Visio.Drawing.15">
                  <p:embed/>
                </p:oleObj>
              </mc:Choice>
              <mc:Fallback>
                <p:oleObj name="Visio" r:id="rId6" imgW="4972028" imgH="337171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81250"/>
                        <a:ext cx="4972050" cy="337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3460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hức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nă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chính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24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1535713"/>
              </p:ext>
            </p:extLst>
          </p:nvPr>
        </p:nvGraphicFramePr>
        <p:xfrm>
          <a:off x="3571875" y="1943100"/>
          <a:ext cx="5048250" cy="4216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4" imgW="4857917" imgH="4057834" progId="Visio.Drawing.15">
                  <p:embed/>
                </p:oleObj>
              </mc:Choice>
              <mc:Fallback>
                <p:oleObj name="Visio" r:id="rId4" imgW="4857917" imgH="40578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75" y="1943100"/>
                        <a:ext cx="5048250" cy="42167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1648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ơ đồ dữ liệu mức logic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25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6237832"/>
              </p:ext>
            </p:extLst>
          </p:nvPr>
        </p:nvGraphicFramePr>
        <p:xfrm>
          <a:off x="2190749" y="2019300"/>
          <a:ext cx="8340397" cy="371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5915231" imgH="2647766" progId="Visio.Drawing.15">
                  <p:embed/>
                </p:oleObj>
              </mc:Choice>
              <mc:Fallback>
                <p:oleObj name="Visio" r:id="rId3" imgW="5915231" imgH="264776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49" y="2019300"/>
                        <a:ext cx="8340397" cy="3714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69887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iến trúc tổng thể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26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540543"/>
              </p:ext>
            </p:extLst>
          </p:nvPr>
        </p:nvGraphicFramePr>
        <p:xfrm>
          <a:off x="3096655" y="1900780"/>
          <a:ext cx="5998690" cy="4214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4514743" imgH="3172022" progId="Visio.Drawing.15">
                  <p:embed/>
                </p:oleObj>
              </mc:Choice>
              <mc:Fallback>
                <p:oleObj name="Visio" r:id="rId3" imgW="4514743" imgH="31720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6655" y="1900780"/>
                        <a:ext cx="5998690" cy="42142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60341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ô hình triển kha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27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6023487"/>
              </p:ext>
            </p:extLst>
          </p:nvPr>
        </p:nvGraphicFramePr>
        <p:xfrm>
          <a:off x="3495675" y="1869255"/>
          <a:ext cx="5200650" cy="418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3" imgW="4514743" imgH="3629012" progId="Visio.Drawing.15">
                  <p:embed/>
                </p:oleObj>
              </mc:Choice>
              <mc:Fallback>
                <p:oleObj name="Visio" r:id="rId3" imgW="4514743" imgH="36290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5675" y="1869255"/>
                        <a:ext cx="5200650" cy="41862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014570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ột giao diện chính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28</a:t>
            </a:fld>
            <a:endParaRPr lang="en-US" dirty="0"/>
          </a:p>
        </p:txBody>
      </p:sp>
      <p:pic>
        <p:nvPicPr>
          <p:cNvPr id="5" name="Picture 4" descr="C:\Users\Danh\Pictures\Screenshots\Screenshot (55)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7377" y="2138996"/>
            <a:ext cx="8009573" cy="393795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121514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ột giao diện chín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29</a:t>
            </a:fld>
            <a:endParaRPr lang="en-US" dirty="0"/>
          </a:p>
        </p:txBody>
      </p:sp>
      <p:pic>
        <p:nvPicPr>
          <p:cNvPr id="5" name="Picture 4" descr="C:\Users\Danh\Pictures\Screenshots\Screenshot (59)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1227" y="2216783"/>
            <a:ext cx="8028623" cy="406971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469126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6000" dirty="0">
                <a:latin typeface="Segoe UI" panose="020B0502040204020203" pitchFamily="34" charset="0"/>
                <a:cs typeface="Segoe UI" panose="020B0502040204020203" pitchFamily="34" charset="0"/>
              </a:rPr>
              <a:t>GIỚI THIỆU ĐỀ TÀI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97280" y="4605933"/>
            <a:ext cx="10058400" cy="1143000"/>
          </a:xfrm>
        </p:spPr>
        <p:txBody>
          <a:bodyPr/>
          <a:lstStyle/>
          <a:p>
            <a:endParaRPr lang="en-US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1403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6000" dirty="0">
                <a:latin typeface="Segoe UI" panose="020B0502040204020203" pitchFamily="34" charset="0"/>
                <a:cs typeface="Segoe UI" panose="020B0502040204020203" pitchFamily="34" charset="0"/>
              </a:rPr>
              <a:t>KẾT LUẬ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97280" y="4605933"/>
            <a:ext cx="10058400" cy="1143000"/>
          </a:xfrm>
        </p:spPr>
        <p:txBody>
          <a:bodyPr/>
          <a:lstStyle/>
          <a:p>
            <a:endParaRPr lang="en-US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0659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Kết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quả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đạt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đ</a:t>
            </a:r>
            <a:r>
              <a:rPr lang="vi-VN" dirty="0">
                <a:latin typeface="Segoe UI Light" panose="020B0502040204020203" pitchFamily="34" charset="0"/>
                <a:cs typeface="Segoe UI Light" panose="020B0502040204020203" pitchFamily="34" charset="0"/>
              </a:rPr>
              <a:t>ược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31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097280" y="1965477"/>
            <a:ext cx="10058400" cy="4023360"/>
          </a:xfrm>
        </p:spPr>
        <p:txBody>
          <a:bodyPr>
            <a:noAutofit/>
          </a:bodyPr>
          <a:lstStyle/>
          <a:p>
            <a:pPr lvl="0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Tìm hiểu nhu cầu học tiếng Anh giao tiếp của người dùng, khảo sát các hệ thống liên quan và phát biểu vấn đề.</a:t>
            </a:r>
          </a:p>
          <a:p>
            <a:pPr lvl="0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Xác định phạm vi thực hiện, đối tượng của đề tài.</a:t>
            </a:r>
          </a:p>
          <a:p>
            <a:pPr lvl="0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Tìm hiểu các cơ sở lý thuyết phục vụ cho việc xây dựng hệ thống (khái niệm về E-learning, lớp học ảo). Xác định được các yếu tố cần thiết cho một lớp học tiếng Anh giao tiếp truyền thống để ánh xạ qua lớp học ảo.</a:t>
            </a:r>
          </a:p>
          <a:p>
            <a:pPr lvl="0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Phân tích các yêu cầu của hệ </a:t>
            </a: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thống</a:t>
            </a:r>
            <a:r>
              <a:rPr lang="en-US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  <a:endParaRPr lang="en-US" sz="260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8010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Kết quả đạt đ</a:t>
            </a:r>
            <a:r>
              <a:rPr lang="vi-VN">
                <a:latin typeface="Segoe UI Light" panose="020B0502040204020203" pitchFamily="34" charset="0"/>
                <a:cs typeface="Segoe UI Light" panose="020B0502040204020203" pitchFamily="34" charset="0"/>
              </a:rPr>
              <a:t>ược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Thiết kế giao diện và CSDL cho hệ thống.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vi-VN" sz="2600">
                <a:latin typeface="Segoe UI Light" panose="020B0502040204020203" pitchFamily="34" charset="0"/>
                <a:cs typeface="Segoe UI Light" panose="020B0502040204020203" pitchFamily="34" charset="0"/>
              </a:rPr>
              <a:t>Tìm hiểu các công nghệ cần thiết, phục vụ cho quá trình xây dựng hệ thống</a:t>
            </a:r>
            <a:endParaRPr lang="en-US" sz="260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vi-VN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iện </a:t>
            </a:r>
            <a:r>
              <a:rPr lang="vi-VN" sz="2600">
                <a:latin typeface="Segoe UI Light" panose="020B0502040204020203" pitchFamily="34" charset="0"/>
                <a:cs typeface="Segoe UI Light" panose="020B0502040204020203" pitchFamily="34" charset="0"/>
              </a:rPr>
              <a:t>thực phân hệ lớp học ảo với các chức năng: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vi-VN" sz="24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Gọi </a:t>
            </a:r>
            <a:r>
              <a:rPr lang="vi-VN" sz="2400">
                <a:latin typeface="Segoe UI Light" panose="020B0502040204020203" pitchFamily="34" charset="0"/>
                <a:cs typeface="Segoe UI Light" panose="020B0502040204020203" pitchFamily="34" charset="0"/>
              </a:rPr>
              <a:t>thoại (audio, video).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vi-VN" sz="24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rò </a:t>
            </a:r>
            <a:r>
              <a:rPr lang="vi-VN" sz="2400">
                <a:latin typeface="Segoe UI Light" panose="020B0502040204020203" pitchFamily="34" charset="0"/>
                <a:cs typeface="Segoe UI Light" panose="020B0502040204020203" pitchFamily="34" charset="0"/>
              </a:rPr>
              <a:t>chuyện (trò chuyện nhóm, trò chuyện riêng)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vi-VN" sz="24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uyết </a:t>
            </a:r>
            <a:r>
              <a:rPr lang="vi-VN" sz="2400">
                <a:latin typeface="Segoe UI Light" panose="020B0502040204020203" pitchFamily="34" charset="0"/>
                <a:cs typeface="Segoe UI Light" panose="020B0502040204020203" pitchFamily="34" charset="0"/>
              </a:rPr>
              <a:t>trình: tải lên tệp trình chiếu, thay đổi tệp trình chiếu, xin/ cho phép phát biểu, cho phép/ ngắt quyền thuyết trình, vẽ hình cơ bản (hình tròn, hình vuông, hình tam giác, đường thẳng, xóa hình, chọn độ đậm nhạt của đường).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endParaRPr lang="en-US" sz="260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005753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Kết quả đạt đ</a:t>
            </a:r>
            <a:r>
              <a:rPr lang="vi-VN">
                <a:latin typeface="Segoe UI Light" panose="020B0502040204020203" pitchFamily="34" charset="0"/>
                <a:cs typeface="Segoe UI Light" panose="020B0502040204020203" pitchFamily="34" charset="0"/>
              </a:rPr>
              <a:t>ược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Hiện thực phân hệ luyện phát âm với các chức năng: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Nhận diện đọc đúng từ.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Nhận diện đọc đúng âm từ khóa.</a:t>
            </a:r>
          </a:p>
          <a:p>
            <a:pPr lvl="0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Hiện thực phân hệ quản lý với các chức năng: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Quản lý tài khoản.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Quản lý bài viết kinh nghiệm.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Quản lý học liệu.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Kiểm duyệt thông tin.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Quản lý phân quyền.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endParaRPr lang="en-US" sz="260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023121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ạn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chế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34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>
            <a:normAutofit/>
          </a:bodyPr>
          <a:lstStyle/>
          <a:p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hưa thêm, bớt được chức năng theo ý muốn trong BigBlueButton</a:t>
            </a:r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  </a:t>
            </a:r>
            <a:r>
              <a:rPr lang="en-US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hức năng luyện phát âm chưa thật sự hoạt động đúng theo yêu cầu</a:t>
            </a:r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 </a:t>
            </a:r>
            <a:r>
              <a:rPr lang="en-US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hưa kiểm thử giới hạn tải của hệ thống</a:t>
            </a:r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739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</a:t>
            </a:r>
            <a:r>
              <a:rPr lang="vi-VN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ướ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phát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triển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35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>
            <a:normAutofit/>
          </a:bodyPr>
          <a:lstStyle/>
          <a:p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oàn thiện các chức năng còn thiếu</a:t>
            </a:r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  </a:t>
            </a:r>
            <a:r>
              <a:rPr lang="en-US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àm chủ hệ thống BigBlueButton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Kiểm thử khả năng chịu tải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60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6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Phát triển thành hệ thống E-learning chuyên biệt cho học tiếng Anh giao tiếp</a:t>
            </a:r>
            <a:endParaRPr lang="en-US" sz="26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0456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ài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iệu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am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khảo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36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>
            <a:normAutofit/>
          </a:bodyPr>
          <a:lstStyle/>
          <a:p>
            <a:r>
              <a:rPr lang="en-US" sz="2800"/>
              <a:t>[1] BigBlueButton Inc. BigBlueButton, </a:t>
            </a:r>
            <a:r>
              <a:rPr lang="en-US" sz="2800" u="sng">
                <a:hlinkClick r:id="rId3"/>
              </a:rPr>
              <a:t>http://docs.bigbluebutton.org/</a:t>
            </a:r>
            <a:r>
              <a:rPr lang="en-US" sz="2800"/>
              <a:t> </a:t>
            </a:r>
          </a:p>
          <a:p>
            <a:r>
              <a:rPr lang="en-US" sz="2800"/>
              <a:t>[2] Wikipedia, Spring Framework, </a:t>
            </a:r>
            <a:r>
              <a:rPr lang="en-US" sz="2800" u="sng">
                <a:hlinkClick r:id="rId4"/>
              </a:rPr>
              <a:t>https://vi.wikipedia.org/wiki/Spring_Framework</a:t>
            </a:r>
            <a:r>
              <a:rPr lang="en-US" sz="2800" u="sng"/>
              <a:t> </a:t>
            </a:r>
            <a:endParaRPr lang="en-US" sz="2800"/>
          </a:p>
          <a:p>
            <a:r>
              <a:rPr lang="en-US" sz="2800"/>
              <a:t>[3] Spring Framework Tutorials, </a:t>
            </a:r>
            <a:r>
              <a:rPr lang="en-US" sz="2800" u="sng">
                <a:hlinkClick r:id="rId5"/>
              </a:rPr>
              <a:t>http://www.developersbook.com/spring/spring-tutorials/spring-tutorials.php</a:t>
            </a:r>
            <a:r>
              <a:rPr lang="en-US" sz="2800" u="sng"/>
              <a:t> </a:t>
            </a:r>
            <a:endParaRPr lang="en-US" sz="2800"/>
          </a:p>
          <a:p>
            <a:r>
              <a:rPr lang="en-US" sz="2800"/>
              <a:t>[4] Mô hình MVC?, </a:t>
            </a:r>
            <a:r>
              <a:rPr lang="en-US" sz="2800" u="sng">
                <a:hlinkClick r:id="rId6"/>
              </a:rPr>
              <a:t>http://hoclaptrinh365.blogspot.com/2014/03/mo-hinh-mvc.html</a:t>
            </a:r>
            <a:r>
              <a:rPr lang="en-US" sz="2800" u="sng"/>
              <a:t> </a:t>
            </a:r>
            <a:endParaRPr lang="en-US" sz="28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7990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6000" dirty="0" smtClean="0">
                <a:latin typeface="Segoe UI" panose="020B0502040204020203" pitchFamily="34" charset="0"/>
                <a:cs typeface="Segoe UI" panose="020B0502040204020203" pitchFamily="34" charset="0"/>
              </a:rPr>
              <a:t>DEMO</a:t>
            </a:r>
            <a:endParaRPr lang="en-US" sz="60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97280" y="4605933"/>
            <a:ext cx="10058400" cy="1143000"/>
          </a:xfrm>
        </p:spPr>
        <p:txBody>
          <a:bodyPr/>
          <a:lstStyle/>
          <a:p>
            <a:endParaRPr lang="en-US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1506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6000" dirty="0" smtClean="0">
                <a:latin typeface="Segoe UI" panose="020B0502040204020203" pitchFamily="34" charset="0"/>
                <a:cs typeface="Segoe UI" panose="020B0502040204020203" pitchFamily="34" charset="0"/>
              </a:rPr>
              <a:t>Q&amp;A</a:t>
            </a:r>
            <a:endParaRPr lang="en-US" sz="60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97280" y="4605933"/>
            <a:ext cx="10058400" cy="1143000"/>
          </a:xfrm>
        </p:spPr>
        <p:txBody>
          <a:bodyPr/>
          <a:lstStyle/>
          <a:p>
            <a:endParaRPr lang="en-US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0877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550434" cy="356616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5000" dirty="0" smtClean="0">
                <a:latin typeface="Segoe UI" panose="020B0502040204020203" pitchFamily="34" charset="0"/>
                <a:cs typeface="Segoe UI" panose="020B0502040204020203" pitchFamily="34" charset="0"/>
              </a:rPr>
              <a:t>CẢM </a:t>
            </a:r>
            <a:r>
              <a:rPr lang="vi-VN" sz="5000" dirty="0" smtClean="0">
                <a:latin typeface="Segoe UI" panose="020B0502040204020203" pitchFamily="34" charset="0"/>
                <a:cs typeface="Segoe UI" panose="020B0502040204020203" pitchFamily="34" charset="0"/>
              </a:rPr>
              <a:t>ƠN</a:t>
            </a:r>
            <a:r>
              <a:rPr lang="en-US" sz="5000" dirty="0">
                <a:latin typeface="Segoe UI" panose="020B0502040204020203" pitchFamily="34" charset="0"/>
                <a:cs typeface="Segoe UI" panose="020B0502040204020203" pitchFamily="34" charset="0"/>
              </a:rPr>
              <a:t> QUÝ THẦY CÔ VÀ CÁC </a:t>
            </a:r>
            <a:r>
              <a:rPr lang="en-US" sz="5000" dirty="0" smtClean="0">
                <a:latin typeface="Segoe UI" panose="020B0502040204020203" pitchFamily="34" charset="0"/>
                <a:cs typeface="Segoe UI" panose="020B0502040204020203" pitchFamily="34" charset="0"/>
              </a:rPr>
              <a:t>BẠN</a:t>
            </a:r>
            <a:r>
              <a:rPr lang="en-US" sz="50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5000" dirty="0" smtClean="0">
                <a:latin typeface="Segoe UI" panose="020B0502040204020203" pitchFamily="34" charset="0"/>
                <a:cs typeface="Segoe UI" panose="020B0502040204020203" pitchFamily="34" charset="0"/>
              </a:rPr>
              <a:t>ĐÃ CHÚ </a:t>
            </a:r>
            <a:r>
              <a:rPr lang="en-US" sz="5000" dirty="0">
                <a:latin typeface="Segoe UI" panose="020B0502040204020203" pitchFamily="34" charset="0"/>
                <a:cs typeface="Segoe UI" panose="020B0502040204020203" pitchFamily="34" charset="0"/>
              </a:rPr>
              <a:t>Ý </a:t>
            </a:r>
            <a:r>
              <a:rPr lang="en-US" sz="5000" dirty="0" smtClean="0">
                <a:latin typeface="Segoe UI" panose="020B0502040204020203" pitchFamily="34" charset="0"/>
                <a:cs typeface="Segoe UI" panose="020B0502040204020203" pitchFamily="34" charset="0"/>
              </a:rPr>
              <a:t>LẮNG NGHE!</a:t>
            </a:r>
            <a:endParaRPr lang="en-US" sz="50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97280" y="4605933"/>
            <a:ext cx="10058400" cy="1143000"/>
          </a:xfrm>
        </p:spPr>
        <p:txBody>
          <a:bodyPr/>
          <a:lstStyle/>
          <a:p>
            <a:endParaRPr lang="en-US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4001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Đặt vấn đề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/>
              <a:t>Kỹ năng giao tiếp tiếng Anh của sinh viên hiện nay ra sao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93420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Đặt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vấn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đề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5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429" y="1850571"/>
            <a:ext cx="4343400" cy="434340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5159829" y="2728530"/>
            <a:ext cx="5987144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en-US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Không giao tiếp được</a:t>
            </a:r>
            <a:endParaRPr lang="en-US" sz="2200" smtClean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342900" indent="-342900">
              <a:buFontTx/>
              <a:buChar char="-"/>
            </a:pP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Kỹ </a:t>
            </a:r>
            <a:r>
              <a:rPr lang="en-US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năng nghe – </a:t>
            </a:r>
            <a:r>
              <a:rPr lang="en-US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nói </a:t>
            </a: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kém</a:t>
            </a:r>
            <a:endParaRPr lang="en-US" sz="2200" smtClean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342900" indent="-342900">
              <a:buFontTx/>
              <a:buChar char="-"/>
            </a:pP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Ngại nói</a:t>
            </a:r>
          </a:p>
          <a:p>
            <a:pPr marL="342900" indent="-342900">
              <a:buFontTx/>
              <a:buChar char="-"/>
            </a:pP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Bận rộn với công việc nên không có thời gian học tiếng Anh</a:t>
            </a:r>
            <a:endParaRPr lang="en-US" sz="2200" dirty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0561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Đặt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vấn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đề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6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6115050" y="2476500"/>
            <a:ext cx="0" cy="20002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/>
          <p:cNvPicPr/>
          <p:nvPr/>
        </p:nvPicPr>
        <p:blipFill rotWithShape="1">
          <a:blip r:embed="rId3"/>
          <a:srcRect t="14823" b="2224"/>
          <a:stretch/>
        </p:blipFill>
        <p:spPr bwMode="auto">
          <a:xfrm>
            <a:off x="295592" y="2004376"/>
            <a:ext cx="4476115" cy="208724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Picture 12"/>
          <p:cNvPicPr/>
          <p:nvPr/>
        </p:nvPicPr>
        <p:blipFill>
          <a:blip r:embed="rId4"/>
          <a:stretch>
            <a:fillRect/>
          </a:stretch>
        </p:blipFill>
        <p:spPr>
          <a:xfrm>
            <a:off x="1266825" y="3648075"/>
            <a:ext cx="4476750" cy="2516505"/>
          </a:xfrm>
          <a:prstGeom prst="rect">
            <a:avLst/>
          </a:prstGeom>
        </p:spPr>
      </p:pic>
      <p:pic>
        <p:nvPicPr>
          <p:cNvPr id="14" name="Picture 13"/>
          <p:cNvPicPr/>
          <p:nvPr/>
        </p:nvPicPr>
        <p:blipFill>
          <a:blip r:embed="rId5"/>
          <a:stretch>
            <a:fillRect/>
          </a:stretch>
        </p:blipFill>
        <p:spPr>
          <a:xfrm>
            <a:off x="6481762" y="2033587"/>
            <a:ext cx="4486275" cy="2844165"/>
          </a:xfrm>
          <a:prstGeom prst="rect">
            <a:avLst/>
          </a:prstGeom>
        </p:spPr>
      </p:pic>
      <p:pic>
        <p:nvPicPr>
          <p:cNvPr id="15" name="Picture 14"/>
          <p:cNvPicPr/>
          <p:nvPr/>
        </p:nvPicPr>
        <p:blipFill rotWithShape="1">
          <a:blip r:embed="rId6"/>
          <a:srcRect t="11465"/>
          <a:stretch/>
        </p:blipFill>
        <p:spPr bwMode="auto">
          <a:xfrm>
            <a:off x="7617142" y="4224971"/>
            <a:ext cx="4425315" cy="211074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417407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egoe UI Light" panose="020B0502040204020203" pitchFamily="34" charset="0"/>
                <a:cs typeface="Segoe UI Light" panose="020B0502040204020203" pitchFamily="34" charset="0"/>
              </a:rPr>
              <a:t>Đặt vấn đề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7</a:t>
            </a:fld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5048250" y="2476500"/>
            <a:ext cx="0" cy="20002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/>
          <p:nvPr/>
        </p:nvPicPr>
        <p:blipFill rotWithShape="1">
          <a:blip r:embed="rId3"/>
          <a:srcRect t="11681"/>
          <a:stretch/>
        </p:blipFill>
        <p:spPr bwMode="auto">
          <a:xfrm>
            <a:off x="7858758" y="1920873"/>
            <a:ext cx="4218305" cy="200723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Picture 6" descr="http://studymovie.net/Cms_Data/Contents/admin/Media/Banner/Huong-dan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758" y="4251959"/>
            <a:ext cx="4420870" cy="228409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 descr="ELSA_hoc_tieng_anh_noi_tieng_Anh.jp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0033" y="3504247"/>
            <a:ext cx="3231515" cy="2776855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/>
          <p:nvPr/>
        </p:nvPicPr>
        <p:blipFill rotWithShape="1">
          <a:blip r:embed="rId6"/>
          <a:srcRect l="19532" t="14401" r="20926"/>
          <a:stretch/>
        </p:blipFill>
        <p:spPr bwMode="auto">
          <a:xfrm>
            <a:off x="629284" y="2290127"/>
            <a:ext cx="4057015" cy="310388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769794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Đặt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vấn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đề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8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280" y="2133808"/>
            <a:ext cx="3834920" cy="335238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508171" y="2492830"/>
            <a:ext cx="437605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smtClean="0">
                <a:latin typeface="Segoe UI" panose="020B0502040204020203" pitchFamily="34" charset="0"/>
                <a:cs typeface="Segoe UI" panose="020B0502040204020203" pitchFamily="34" charset="0"/>
              </a:rPr>
              <a:t>Học tương tác với giáo viên </a:t>
            </a:r>
            <a:endParaRPr lang="en-US" sz="22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508171" y="4285258"/>
            <a:ext cx="437605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smtClean="0">
                <a:latin typeface="Segoe UI" panose="020B0502040204020203" pitchFamily="34" charset="0"/>
                <a:cs typeface="Segoe UI" panose="020B0502040204020203" pitchFamily="34" charset="0"/>
              </a:rPr>
              <a:t>Tự rèn luyện</a:t>
            </a:r>
            <a:endParaRPr lang="en-US" sz="22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26711" y="5486189"/>
            <a:ext cx="437605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smtClean="0">
                <a:latin typeface="Segoe UI" panose="020B0502040204020203" pitchFamily="34" charset="0"/>
                <a:cs typeface="Segoe UI" panose="020B0502040204020203" pitchFamily="34" charset="0"/>
              </a:rPr>
              <a:t>TIẾNG ANH GIAO TIẾP</a:t>
            </a:r>
            <a:endParaRPr lang="en-US" sz="22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Plus 2"/>
          <p:cNvSpPr/>
          <p:nvPr/>
        </p:nvSpPr>
        <p:spPr>
          <a:xfrm>
            <a:off x="7029450" y="3026595"/>
            <a:ext cx="1333500" cy="1183828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691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ác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hệ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ố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ó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iên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quan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z="1400" smtClean="0">
                <a:latin typeface="Segoe UI" panose="020B0502040204020203" pitchFamily="34" charset="0"/>
                <a:cs typeface="Segoe UI" panose="020B0502040204020203" pitchFamily="34" charset="0"/>
              </a:rPr>
              <a:t>9</a:t>
            </a:fld>
            <a:endParaRPr lang="en-US" sz="1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596743" y="2103456"/>
            <a:ext cx="5159828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Lớp học ảo được thiết kế khá tốt</a:t>
            </a:r>
          </a:p>
          <a:p>
            <a:pPr marL="342900" indent="-342900">
              <a:buFontTx/>
              <a:buChar char="-"/>
            </a:pPr>
            <a:r>
              <a:rPr lang="vi-VN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Tương </a:t>
            </a:r>
            <a:r>
              <a:rPr lang="vi-VN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tác nói trực tiếp với </a:t>
            </a:r>
            <a:r>
              <a:rPr lang="vi-VN" sz="220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giáo </a:t>
            </a:r>
            <a:r>
              <a:rPr lang="vi-VN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viên</a:t>
            </a: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, 1 người dạy cho nhiều người</a:t>
            </a:r>
          </a:p>
          <a:p>
            <a:pPr marL="342900" indent="-342900">
              <a:buFontTx/>
              <a:buChar char="-"/>
            </a:pPr>
            <a:endParaRPr lang="en-US" sz="2200" smtClean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342900" indent="-342900">
              <a:buFontTx/>
              <a:buChar char="-"/>
            </a:pPr>
            <a:r>
              <a:rPr lang="en-US" sz="220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hưa chú trọng tính năng giúp người dùng tự luyện tiếng Anh giao tiếp</a:t>
            </a:r>
          </a:p>
        </p:txBody>
      </p:sp>
      <p:pic>
        <p:nvPicPr>
          <p:cNvPr id="9" name="Picture 8"/>
          <p:cNvPicPr/>
          <p:nvPr/>
        </p:nvPicPr>
        <p:blipFill rotWithShape="1">
          <a:blip r:embed="rId3"/>
          <a:srcRect t="14823" b="2224"/>
          <a:stretch/>
        </p:blipFill>
        <p:spPr bwMode="auto">
          <a:xfrm>
            <a:off x="352741" y="1945912"/>
            <a:ext cx="5901101" cy="355953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240403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6B9F25"/>
      </a:hlink>
      <a:folHlink>
        <a:srgbClr val="B26B0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Retrospect" id="{5F128B03-DCCA-4EEB-AB3B-CF2899314A46}" vid="{D26EA377-59BD-4C9C-9D94-EE8416EE4C7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601</TotalTime>
  <Words>1025</Words>
  <Application>Microsoft Office PowerPoint</Application>
  <PresentationFormat>Custom</PresentationFormat>
  <Paragraphs>169</Paragraphs>
  <Slides>39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1" baseType="lpstr">
      <vt:lpstr>Retrospect</vt:lpstr>
      <vt:lpstr>Microsoft Visio Drawing</vt:lpstr>
      <vt:lpstr>XÂY DỰNG HỆ THỐNG HỌC TIẾNG ANH TRỰC TUYẾN</vt:lpstr>
      <vt:lpstr>Nội dung</vt:lpstr>
      <vt:lpstr>GIỚI THIỆU ĐỀ TÀI</vt:lpstr>
      <vt:lpstr>Đặt vấn đề</vt:lpstr>
      <vt:lpstr>Đặt vấn đề</vt:lpstr>
      <vt:lpstr>Đặt vấn đề</vt:lpstr>
      <vt:lpstr>Đặt vấn đề</vt:lpstr>
      <vt:lpstr>Đặt vấn đề</vt:lpstr>
      <vt:lpstr>Các hệ thống có liên quan</vt:lpstr>
      <vt:lpstr>Các hệ thống có liên quan</vt:lpstr>
      <vt:lpstr>Các hệ thống có liên quan</vt:lpstr>
      <vt:lpstr>Các hệ thống có liên quan</vt:lpstr>
      <vt:lpstr>Các hệ thống có liên quan</vt:lpstr>
      <vt:lpstr>Giới thiệu về E-learning, lớp học ảo</vt:lpstr>
      <vt:lpstr>Giới thiệu về hệ thống BigBlueButton</vt:lpstr>
      <vt:lpstr>Kiến trúc BigBlueButton</vt:lpstr>
      <vt:lpstr>Giới thiệu công nghệ WebRTC</vt:lpstr>
      <vt:lpstr>Giới thiệu Spring Framework</vt:lpstr>
      <vt:lpstr>Giới thiệu Spring Web MVC</vt:lpstr>
      <vt:lpstr>Giới thiệu Spring Web MVC</vt:lpstr>
      <vt:lpstr>Giới thiệu Web Speech API</vt:lpstr>
      <vt:lpstr>PHÂN TÍCH - THIẾT KẾ HỆ THỐNG</vt:lpstr>
      <vt:lpstr>Chức năng chính</vt:lpstr>
      <vt:lpstr>Chức năng chính</vt:lpstr>
      <vt:lpstr>Sơ đồ dữ liệu mức logic</vt:lpstr>
      <vt:lpstr>Kiến trúc tổng thể</vt:lpstr>
      <vt:lpstr>Mô hình triển khai</vt:lpstr>
      <vt:lpstr>Một giao diện chính</vt:lpstr>
      <vt:lpstr>Một giao diện chính</vt:lpstr>
      <vt:lpstr>KẾT LUẬN</vt:lpstr>
      <vt:lpstr>Kết quả đạt được</vt:lpstr>
      <vt:lpstr>Kết quả đạt được</vt:lpstr>
      <vt:lpstr>Kết quả đạt được</vt:lpstr>
      <vt:lpstr>Hạn chế</vt:lpstr>
      <vt:lpstr>Hướng phát triển</vt:lpstr>
      <vt:lpstr>Tài liệu tham khảo</vt:lpstr>
      <vt:lpstr>DEMO</vt:lpstr>
      <vt:lpstr>Q&amp;A</vt:lpstr>
      <vt:lpstr>CẢM ƠN QUÝ THẦY CÔ VÀ CÁC BẠN ĐÃ CHÚ Ý LẮNG NGHE!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ÂY DỰNG CONTROL SLIDEVIEW</dc:title>
  <dc:creator>Windows User</dc:creator>
  <cp:lastModifiedBy>Danh Nguyễn</cp:lastModifiedBy>
  <cp:revision>172</cp:revision>
  <dcterms:created xsi:type="dcterms:W3CDTF">2015-03-15T13:38:11Z</dcterms:created>
  <dcterms:modified xsi:type="dcterms:W3CDTF">2016-12-30T04:09:43Z</dcterms:modified>
</cp:coreProperties>
</file>